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pPr w:leftFromText="141" w:rightFromText="141" w:vertAnchor="text" w:horzAnchor="margin" w:tblpY="902"/>
        <w:tblW w:w="9640" w:type="dxa"/>
        <w:tblInd w:w="0" w:type="dxa"/>
        <w:tblCellMar>
          <w:top w:w="7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377"/>
        <w:gridCol w:w="6263"/>
      </w:tblGrid>
      <w:tr w:rsidR="00273F6D" w:rsidRPr="00273F6D" w:rsidTr="00273F6D">
        <w:trPr>
          <w:trHeight w:val="411"/>
        </w:trPr>
        <w:tc>
          <w:tcPr>
            <w:tcW w:w="96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tabs>
                <w:tab w:val="left" w:pos="3768"/>
              </w:tabs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TALEP EDEN BİLGİLERİ</w:t>
            </w:r>
          </w:p>
        </w:tc>
      </w:tr>
      <w:tr w:rsidR="00273F6D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Adı Soyadı 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504A07">
        <w:trPr>
          <w:trHeight w:val="529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Telefon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-Posta (A</w:t>
            </w: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rel uzantılı)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73C87" w:rsidRPr="00273F6D" w:rsidTr="00273F6D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3C87" w:rsidRDefault="00173C87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irimi/Bölümü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73C87" w:rsidRPr="00273F6D" w:rsidRDefault="00173C87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504A07">
        <w:trPr>
          <w:trHeight w:val="539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alep Tarihi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273F6D" w:rsidRPr="00273F6D" w:rsidTr="00173C87">
        <w:trPr>
          <w:trHeight w:val="1206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Hangi Konuda Desteğe İhtiyaç Duydunuz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395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Nerede Sorun Yaşadınız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255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Bu Sorunun/Problemin Ortadan Kalkması İçin Öneriniz Nedir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3F6D" w:rsidRPr="00273F6D" w:rsidTr="00173C87">
        <w:trPr>
          <w:trHeight w:val="142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73F6D">
              <w:rPr>
                <w:rFonts w:ascii="Times New Roman" w:hAnsi="Times New Roman" w:cs="Times New Roman"/>
                <w:b/>
                <w:sz w:val="24"/>
                <w:szCs w:val="24"/>
              </w:rPr>
              <w:t>Destek Olabileceğimiz Başka Talepleriniz Var mı?</w:t>
            </w:r>
          </w:p>
        </w:tc>
        <w:tc>
          <w:tcPr>
            <w:tcW w:w="6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73F6D" w:rsidRPr="00273F6D" w:rsidRDefault="00273F6D" w:rsidP="00273F6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73F6D" w:rsidRPr="00273F6D" w:rsidRDefault="00273F6D" w:rsidP="00273F6D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73F6D">
        <w:rPr>
          <w:rFonts w:ascii="Times New Roman" w:hAnsi="Times New Roman" w:cs="Times New Roman"/>
          <w:sz w:val="24"/>
          <w:szCs w:val="24"/>
        </w:rPr>
        <w:t>Üniversitemiz yerleşkelerinde karşılaştığınız engelleri (eğitim-öğretim desteği, rampa, asansör, engelli tuvaleti, kılavuz yol eksikliği gibi), aşağıdaki kısımları doldurara</w:t>
      </w:r>
      <w:r>
        <w:rPr>
          <w:rFonts w:ascii="Times New Roman" w:hAnsi="Times New Roman" w:cs="Times New Roman"/>
          <w:sz w:val="24"/>
          <w:szCs w:val="24"/>
        </w:rPr>
        <w:t xml:space="preserve">k </w:t>
      </w:r>
      <w:r w:rsidR="00173C87">
        <w:rPr>
          <w:rFonts w:ascii="Times New Roman" w:hAnsi="Times New Roman" w:cs="Times New Roman"/>
          <w:sz w:val="24"/>
          <w:szCs w:val="24"/>
        </w:rPr>
        <w:t>bildirebilirsiniz.</w:t>
      </w:r>
    </w:p>
    <w:sectPr w:rsidR="00273F6D" w:rsidRPr="00273F6D" w:rsidSect="008405E7">
      <w:headerReference w:type="even" r:id="rId8"/>
      <w:headerReference w:type="default" r:id="rId9"/>
      <w:footerReference w:type="default" r:id="rId10"/>
      <w:headerReference w:type="first" r:id="rId11"/>
      <w:pgSz w:w="12240" w:h="15840" w:code="1"/>
      <w:pgMar w:top="1701" w:right="1418" w:bottom="1418" w:left="1418" w:header="170" w:footer="709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35DD" w:rsidRDefault="001D35DD">
      <w:pPr>
        <w:spacing w:after="0" w:line="240" w:lineRule="auto"/>
      </w:pPr>
      <w:r>
        <w:separator/>
      </w:r>
    </w:p>
  </w:endnote>
  <w:endnote w:type="continuationSeparator" w:id="0">
    <w:p w:rsidR="001D35DD" w:rsidRDefault="001D3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27830656"/>
      <w:docPartObj>
        <w:docPartGallery w:val="Page Numbers (Bottom of Page)"/>
        <w:docPartUnique/>
      </w:docPartObj>
    </w:sdtPr>
    <w:sdtEndPr/>
    <w:sdtContent>
      <w:p w:rsidR="00EB57A4" w:rsidRDefault="00EB57A4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4A07">
          <w:rPr>
            <w:noProof/>
          </w:rPr>
          <w:t>1</w:t>
        </w:r>
        <w:r>
          <w:fldChar w:fldCharType="end"/>
        </w:r>
        <w:r>
          <w:t>/2</w:t>
        </w:r>
      </w:p>
    </w:sdtContent>
  </w:sdt>
  <w:p w:rsidR="00F9554C" w:rsidRPr="00DA2929" w:rsidRDefault="00F9554C" w:rsidP="00F9554C">
    <w:pPr>
      <w:pStyle w:val="AltBilgi"/>
      <w:rPr>
        <w:rFonts w:ascii="Times New Roman" w:hAnsi="Times New Roman" w:cs="Times New Roman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35DD" w:rsidRDefault="001D35DD">
      <w:pPr>
        <w:spacing w:after="0" w:line="240" w:lineRule="auto"/>
      </w:pPr>
      <w:r>
        <w:separator/>
      </w:r>
    </w:p>
  </w:footnote>
  <w:footnote w:type="continuationSeparator" w:id="0">
    <w:p w:rsidR="001D35DD" w:rsidRDefault="001D35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33C" w:rsidRPr="00843572" w:rsidRDefault="00A3133C" w:rsidP="006C27F3">
    <w:pPr>
      <w:pStyle w:val="stBilgi"/>
      <w:ind w:left="-142" w:firstLine="142"/>
      <w:rPr>
        <w:rFonts w:ascii="Times New Roman" w:hAnsi="Times New Roman" w:cs="Times New Roman"/>
      </w:rPr>
    </w:pPr>
  </w:p>
  <w:p w:rsidR="006377A6" w:rsidRPr="00843572" w:rsidRDefault="006377A6" w:rsidP="004E3AB0">
    <w:pPr>
      <w:pStyle w:val="stBilgi"/>
      <w:ind w:left="-142" w:firstLine="284"/>
      <w:rPr>
        <w:rFonts w:ascii="Times New Roman" w:hAnsi="Times New Roman" w:cs="Times New Roman"/>
      </w:rPr>
    </w:pPr>
  </w:p>
  <w:tbl>
    <w:tblPr>
      <w:tblStyle w:val="TabloKlavuzu"/>
      <w:tblW w:w="9640" w:type="dxa"/>
      <w:tblInd w:w="-147" w:type="dxa"/>
      <w:tblLook w:val="04A0" w:firstRow="1" w:lastRow="0" w:firstColumn="1" w:lastColumn="0" w:noHBand="0" w:noVBand="1"/>
    </w:tblPr>
    <w:tblGrid>
      <w:gridCol w:w="2189"/>
      <w:gridCol w:w="5041"/>
      <w:gridCol w:w="2410"/>
    </w:tblGrid>
    <w:tr w:rsidR="00F31401" w:rsidRPr="00843572" w:rsidTr="00213D2A">
      <w:trPr>
        <w:trHeight w:val="1330"/>
      </w:trPr>
      <w:tc>
        <w:tcPr>
          <w:tcW w:w="2189" w:type="dxa"/>
        </w:tcPr>
        <w:p w:rsidR="00F31401" w:rsidRPr="00843572" w:rsidRDefault="00F31401" w:rsidP="00F31401">
          <w:pPr>
            <w:ind w:left="-108"/>
            <w:jc w:val="center"/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eastAsia="Times New Roman" w:hAnsi="Times New Roman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5335809" r:id="rId2"/>
            </w:object>
          </w:r>
        </w:p>
      </w:tc>
      <w:tc>
        <w:tcPr>
          <w:tcW w:w="5041" w:type="dxa"/>
          <w:vAlign w:val="center"/>
        </w:tcPr>
        <w:p w:rsidR="00F31401" w:rsidRPr="00273F6D" w:rsidRDefault="00273F6D" w:rsidP="00F31401">
          <w:pPr>
            <w:jc w:val="center"/>
            <w:rPr>
              <w:rFonts w:ascii="Times New Roman" w:eastAsia="Times New Roman" w:hAnsi="Times New Roman" w:cs="Times New Roman"/>
              <w:b/>
              <w:sz w:val="28"/>
              <w:szCs w:val="28"/>
            </w:rPr>
          </w:pPr>
          <w:r w:rsidRPr="00273F6D">
            <w:rPr>
              <w:rFonts w:ascii="Times New Roman" w:hAnsi="Times New Roman" w:cs="Times New Roman"/>
              <w:b/>
              <w:sz w:val="28"/>
              <w:szCs w:val="28"/>
            </w:rPr>
            <w:t>ERİŞİLEBİLİRLİK TESPİT FORMU</w:t>
          </w:r>
        </w:p>
      </w:tc>
      <w:tc>
        <w:tcPr>
          <w:tcW w:w="2410" w:type="dxa"/>
          <w:vAlign w:val="center"/>
        </w:tcPr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843572">
            <w:rPr>
              <w:rFonts w:ascii="Times New Roman" w:hAnsi="Times New Roman" w:cs="Times New Roman"/>
              <w:sz w:val="18"/>
              <w:lang w:eastAsia="x-none"/>
            </w:rPr>
            <w:t>FR.</w:t>
          </w:r>
          <w:r w:rsidR="00273F6D">
            <w:rPr>
              <w:rFonts w:ascii="Times New Roman" w:hAnsi="Times New Roman" w:cs="Times New Roman"/>
              <w:sz w:val="18"/>
              <w:lang w:eastAsia="x-none"/>
            </w:rPr>
            <w:t>PDR</w:t>
          </w:r>
          <w:proofErr w:type="gramEnd"/>
          <w:r w:rsidR="00273F6D">
            <w:rPr>
              <w:rFonts w:ascii="Times New Roman" w:hAnsi="Times New Roman" w:cs="Times New Roman"/>
              <w:sz w:val="18"/>
              <w:lang w:eastAsia="x-none"/>
            </w:rPr>
            <w:t>.003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273F6D">
            <w:rPr>
              <w:rFonts w:ascii="Times New Roman" w:hAnsi="Times New Roman" w:cs="Times New Roman"/>
              <w:sz w:val="18"/>
              <w:lang w:eastAsia="x-none"/>
            </w:rPr>
            <w:t>23.02.2026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843572" w:rsidRPr="00843572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F31401" w:rsidRPr="00843572" w:rsidRDefault="00213D2A" w:rsidP="00213D2A">
          <w:pPr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</w:p>
      </w:tc>
    </w:tr>
  </w:tbl>
  <w:p w:rsidR="0034319E" w:rsidRPr="00843572" w:rsidRDefault="0034319E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  <w:p w:rsidR="00A72931" w:rsidRPr="00843572" w:rsidRDefault="00A72931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965B1A"/>
    <w:multiLevelType w:val="hybridMultilevel"/>
    <w:tmpl w:val="90F81050"/>
    <w:lvl w:ilvl="0" w:tplc="223A96FC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1204778">
      <w:start w:val="1"/>
      <w:numFmt w:val="bullet"/>
      <w:lvlText w:val=""/>
      <w:lvlJc w:val="left"/>
      <w:pPr>
        <w:ind w:left="14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3FBEC2C4">
      <w:start w:val="1"/>
      <w:numFmt w:val="bullet"/>
      <w:lvlText w:val="▪"/>
      <w:lvlJc w:val="left"/>
      <w:pPr>
        <w:ind w:left="21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46EF714">
      <w:start w:val="1"/>
      <w:numFmt w:val="bullet"/>
      <w:lvlText w:val="•"/>
      <w:lvlJc w:val="left"/>
      <w:pPr>
        <w:ind w:left="28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38CF668">
      <w:start w:val="1"/>
      <w:numFmt w:val="bullet"/>
      <w:lvlText w:val="o"/>
      <w:lvlJc w:val="left"/>
      <w:pPr>
        <w:ind w:left="360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36D9CA">
      <w:start w:val="1"/>
      <w:numFmt w:val="bullet"/>
      <w:lvlText w:val="▪"/>
      <w:lvlJc w:val="left"/>
      <w:pPr>
        <w:ind w:left="432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A8405C4">
      <w:start w:val="1"/>
      <w:numFmt w:val="bullet"/>
      <w:lvlText w:val="•"/>
      <w:lvlJc w:val="left"/>
      <w:pPr>
        <w:ind w:left="50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39C7172">
      <w:start w:val="1"/>
      <w:numFmt w:val="bullet"/>
      <w:lvlText w:val="o"/>
      <w:lvlJc w:val="left"/>
      <w:pPr>
        <w:ind w:left="57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5C40462">
      <w:start w:val="1"/>
      <w:numFmt w:val="bullet"/>
      <w:lvlText w:val="▪"/>
      <w:lvlJc w:val="left"/>
      <w:pPr>
        <w:ind w:left="64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319E"/>
    <w:rsid w:val="00076F56"/>
    <w:rsid w:val="0009059F"/>
    <w:rsid w:val="000C2643"/>
    <w:rsid w:val="000C3F17"/>
    <w:rsid w:val="000E01AF"/>
    <w:rsid w:val="000F4287"/>
    <w:rsid w:val="00173C87"/>
    <w:rsid w:val="00174B8F"/>
    <w:rsid w:val="0019463B"/>
    <w:rsid w:val="001A5F5E"/>
    <w:rsid w:val="001C1B10"/>
    <w:rsid w:val="001C7870"/>
    <w:rsid w:val="001D35DD"/>
    <w:rsid w:val="001D798E"/>
    <w:rsid w:val="001E23CE"/>
    <w:rsid w:val="00213D2A"/>
    <w:rsid w:val="00235285"/>
    <w:rsid w:val="00271208"/>
    <w:rsid w:val="00273F6D"/>
    <w:rsid w:val="002749AF"/>
    <w:rsid w:val="002B1E13"/>
    <w:rsid w:val="002B24EF"/>
    <w:rsid w:val="003111F2"/>
    <w:rsid w:val="003179D6"/>
    <w:rsid w:val="00322A64"/>
    <w:rsid w:val="00323B99"/>
    <w:rsid w:val="00327B9C"/>
    <w:rsid w:val="0034319E"/>
    <w:rsid w:val="003434CE"/>
    <w:rsid w:val="00347934"/>
    <w:rsid w:val="00356F7C"/>
    <w:rsid w:val="00367EA3"/>
    <w:rsid w:val="003B002D"/>
    <w:rsid w:val="003D61D9"/>
    <w:rsid w:val="003F49F5"/>
    <w:rsid w:val="00467C70"/>
    <w:rsid w:val="00495483"/>
    <w:rsid w:val="004D7A97"/>
    <w:rsid w:val="004E3AB0"/>
    <w:rsid w:val="00504A07"/>
    <w:rsid w:val="005104A5"/>
    <w:rsid w:val="00525F74"/>
    <w:rsid w:val="00545A1B"/>
    <w:rsid w:val="00575870"/>
    <w:rsid w:val="005A3DB2"/>
    <w:rsid w:val="005B49AE"/>
    <w:rsid w:val="005C0E38"/>
    <w:rsid w:val="005C5197"/>
    <w:rsid w:val="006377A6"/>
    <w:rsid w:val="00641C57"/>
    <w:rsid w:val="006859F6"/>
    <w:rsid w:val="006A018B"/>
    <w:rsid w:val="006A463C"/>
    <w:rsid w:val="006A4F78"/>
    <w:rsid w:val="006B6278"/>
    <w:rsid w:val="006C27F3"/>
    <w:rsid w:val="006E6CCD"/>
    <w:rsid w:val="007232C5"/>
    <w:rsid w:val="007B083C"/>
    <w:rsid w:val="007B4D16"/>
    <w:rsid w:val="007B70DE"/>
    <w:rsid w:val="008405E7"/>
    <w:rsid w:val="00842F51"/>
    <w:rsid w:val="00843572"/>
    <w:rsid w:val="0085764E"/>
    <w:rsid w:val="00881C2B"/>
    <w:rsid w:val="00884A92"/>
    <w:rsid w:val="008A2B3B"/>
    <w:rsid w:val="008C19F3"/>
    <w:rsid w:val="008E71A9"/>
    <w:rsid w:val="00900CAC"/>
    <w:rsid w:val="00903225"/>
    <w:rsid w:val="00905F38"/>
    <w:rsid w:val="0093092D"/>
    <w:rsid w:val="0093616E"/>
    <w:rsid w:val="0094694E"/>
    <w:rsid w:val="00982434"/>
    <w:rsid w:val="00986788"/>
    <w:rsid w:val="009A6E17"/>
    <w:rsid w:val="00A11A21"/>
    <w:rsid w:val="00A22A09"/>
    <w:rsid w:val="00A3133C"/>
    <w:rsid w:val="00A31B70"/>
    <w:rsid w:val="00A56351"/>
    <w:rsid w:val="00A72931"/>
    <w:rsid w:val="00A748A5"/>
    <w:rsid w:val="00A87DFB"/>
    <w:rsid w:val="00AA3203"/>
    <w:rsid w:val="00AA7ECB"/>
    <w:rsid w:val="00AC54B9"/>
    <w:rsid w:val="00AE27AE"/>
    <w:rsid w:val="00B05D5C"/>
    <w:rsid w:val="00B2203F"/>
    <w:rsid w:val="00B65CB2"/>
    <w:rsid w:val="00B864D6"/>
    <w:rsid w:val="00BA0357"/>
    <w:rsid w:val="00BA5C53"/>
    <w:rsid w:val="00BD4988"/>
    <w:rsid w:val="00BD7343"/>
    <w:rsid w:val="00BE309B"/>
    <w:rsid w:val="00BE592E"/>
    <w:rsid w:val="00C61F3F"/>
    <w:rsid w:val="00CC17CB"/>
    <w:rsid w:val="00CE20FB"/>
    <w:rsid w:val="00D300CF"/>
    <w:rsid w:val="00D704BE"/>
    <w:rsid w:val="00DA2929"/>
    <w:rsid w:val="00DC3B4B"/>
    <w:rsid w:val="00E73756"/>
    <w:rsid w:val="00E738EE"/>
    <w:rsid w:val="00E82DA5"/>
    <w:rsid w:val="00E922AF"/>
    <w:rsid w:val="00EA55DD"/>
    <w:rsid w:val="00EB57A4"/>
    <w:rsid w:val="00ED49FC"/>
    <w:rsid w:val="00EF5F92"/>
    <w:rsid w:val="00F202EB"/>
    <w:rsid w:val="00F21D08"/>
    <w:rsid w:val="00F26031"/>
    <w:rsid w:val="00F30DCC"/>
    <w:rsid w:val="00F31401"/>
    <w:rsid w:val="00F334DE"/>
    <w:rsid w:val="00F9554C"/>
    <w:rsid w:val="00FA2CF0"/>
    <w:rsid w:val="00FB3C76"/>
    <w:rsid w:val="00FB558B"/>
    <w:rsid w:val="00FC0196"/>
    <w:rsid w:val="00FF5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3A55F8"/>
  <w15:docId w15:val="{600A8C14-89D4-43D6-8266-458B77EEB7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Balk1">
    <w:name w:val="heading 1"/>
    <w:next w:val="Normal"/>
    <w:link w:val="Balk1Char"/>
    <w:uiPriority w:val="9"/>
    <w:unhideWhenUsed/>
    <w:qFormat/>
    <w:pPr>
      <w:keepNext/>
      <w:keepLines/>
      <w:spacing w:after="225"/>
      <w:outlineLvl w:val="0"/>
    </w:pPr>
    <w:rPr>
      <w:rFonts w:ascii="Times New Roman" w:eastAsia="Times New Roman" w:hAnsi="Times New Roman" w:cs="Times New Roman"/>
      <w:b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link w:val="Balk1"/>
    <w:rPr>
      <w:rFonts w:ascii="Times New Roman" w:eastAsia="Times New Roman" w:hAnsi="Times New Roman" w:cs="Times New Roman"/>
      <w:b/>
      <w:color w:val="000000"/>
      <w:sz w:val="22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8A2B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A2B3B"/>
    <w:rPr>
      <w:rFonts w:ascii="Tahoma" w:eastAsia="Calibri" w:hAnsi="Tahoma" w:cs="Tahoma"/>
      <w:color w:val="000000"/>
      <w:sz w:val="16"/>
      <w:szCs w:val="16"/>
    </w:rPr>
  </w:style>
  <w:style w:type="paragraph" w:styleId="AltBilgi">
    <w:name w:val="footer"/>
    <w:basedOn w:val="Normal"/>
    <w:link w:val="Al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D49FC"/>
    <w:rPr>
      <w:rFonts w:ascii="Calibri" w:eastAsia="Calibri" w:hAnsi="Calibri" w:cs="Calibri"/>
      <w:color w:val="000000"/>
    </w:rPr>
  </w:style>
  <w:style w:type="paragraph" w:styleId="stBilgi">
    <w:name w:val="header"/>
    <w:basedOn w:val="Normal"/>
    <w:link w:val="s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D49FC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ED49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31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customStyle="1" w:styleId="paragraph">
    <w:name w:val="paragraph"/>
    <w:basedOn w:val="Normal"/>
    <w:rsid w:val="00F20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customStyle="1" w:styleId="normaltextrun">
    <w:name w:val="normaltextrun"/>
    <w:basedOn w:val="VarsaylanParagrafYazTipi"/>
    <w:rsid w:val="00F202EB"/>
  </w:style>
  <w:style w:type="character" w:customStyle="1" w:styleId="eop">
    <w:name w:val="eop"/>
    <w:basedOn w:val="VarsaylanParagrafYazTipi"/>
    <w:rsid w:val="00F202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63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60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33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0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9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9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AAB618-1344-44C2-8C00-A727D5E40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71</Words>
  <Characters>405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nde ERLER</dc:creator>
  <cp:lastModifiedBy>Beste BEKTAŞ</cp:lastModifiedBy>
  <cp:revision>9</cp:revision>
  <cp:lastPrinted>2021-06-04T09:54:00Z</cp:lastPrinted>
  <dcterms:created xsi:type="dcterms:W3CDTF">2026-03-15T06:52:00Z</dcterms:created>
  <dcterms:modified xsi:type="dcterms:W3CDTF">2026-03-18T07:44:00Z</dcterms:modified>
</cp:coreProperties>
</file>